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5D567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5D567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5D567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5D567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5D567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5D567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.95pt;height:15.6pt" o:ole="">
                  <v:imagedata r:id="rId11" o:title=""/>
                </v:shape>
                <o:OLEObject Type="Embed" ProgID="Equation.3" ShapeID="_x0000_i1025" DrawAspect="Content" ObjectID="_1644392288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55pt;height:185.9pt" o:ole="">
            <v:imagedata r:id="rId15" o:title=""/>
          </v:shape>
          <o:OLEObject Type="Embed" ProgID="Visio.Drawing.15" ShapeID="_x0000_i1026" DrawAspect="Content" ObjectID="_1644392289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pt;height:173pt" o:ole="">
            <v:imagedata r:id="rId17" o:title=""/>
          </v:shape>
          <o:OLEObject Type="Embed" ProgID="Visio.Drawing.15" ShapeID="_x0000_i1027" DrawAspect="Content" ObjectID="_1644392290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4392291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6D0A0C" w:rsidRDefault="006D0A0C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6D0A0C" w:rsidRDefault="006D0A0C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6D0A0C" w:rsidRDefault="006D0A0C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6D0A0C" w:rsidRDefault="006D0A0C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6D0A0C" w:rsidRDefault="006D0A0C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6D0A0C" w:rsidRDefault="006D0A0C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6D0A0C" w:rsidRDefault="006D0A0C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6D0A0C" w:rsidRDefault="006D0A0C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5D5673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5D5673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0.95pt;height:14.5pt" o:ole="">
                  <v:imagedata r:id="rId11" o:title=""/>
                </v:shape>
                <o:OLEObject Type="Embed" ProgID="Equation.3" ShapeID="_x0000_i1029" DrawAspect="Content" ObjectID="_1644392292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95pt;height:36.55pt" o:ole="">
                  <v:imagedata r:id="rId25" o:title=""/>
                </v:shape>
                <o:OLEObject Type="Embed" ProgID="Equation.3" ShapeID="_x0000_i1030" DrawAspect="Content" ObjectID="_1644392293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95pt;height:36.55pt" o:ole="">
                  <v:imagedata r:id="rId27" o:title=""/>
                </v:shape>
                <o:OLEObject Type="Embed" ProgID="Equation.3" ShapeID="_x0000_i1031" DrawAspect="Content" ObjectID="_1644392294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TS 38.211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r>
        <w:rPr>
          <w:lang w:eastAsia="ko-KR"/>
        </w:rPr>
        <w:t>Synchronization raster</w:t>
      </w:r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수있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래스터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부반송파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 w:rsidRPr="00EA6345"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 w:rsidRPr="00EA6345"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5351E7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108EDFC1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4CE738F8" w14:textId="5D81715C" w:rsidR="00B4076C" w:rsidRDefault="00B4076C" w:rsidP="00B4076C">
      <w:pPr>
        <w:rPr>
          <w:lang w:eastAsia="ko-KR"/>
        </w:rPr>
      </w:pPr>
      <w:bookmarkStart w:id="34" w:name="_GoBack"/>
      <w:bookmarkEnd w:id="34"/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D6E9BD" w14:textId="77777777" w:rsidR="005D5673" w:rsidRDefault="005D5673" w:rsidP="00A33843">
      <w:pPr>
        <w:spacing w:after="0" w:line="240" w:lineRule="auto"/>
      </w:pPr>
      <w:r>
        <w:separator/>
      </w:r>
    </w:p>
  </w:endnote>
  <w:endnote w:type="continuationSeparator" w:id="0">
    <w:p w14:paraId="70A4C39E" w14:textId="77777777" w:rsidR="005D5673" w:rsidRDefault="005D5673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6D0A0C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6D0A0C" w:rsidRPr="003F3259" w:rsidRDefault="006D0A0C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6D0A0C" w:rsidRPr="003F3259" w:rsidRDefault="006D0A0C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6D0A0C" w:rsidRPr="00AB710B" w:rsidRDefault="006D0A0C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6D0A0C" w:rsidRPr="003F3259" w:rsidRDefault="006D0A0C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6D0A0C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6D0A0C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6D0A0C" w:rsidRPr="000311E3" w:rsidRDefault="006D0A0C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6D0A0C" w14:paraId="7AFC072F" w14:textId="77777777" w:rsidTr="001A0EF6">
      <w:tc>
        <w:tcPr>
          <w:tcW w:w="9540" w:type="dxa"/>
          <w:gridSpan w:val="2"/>
        </w:tcPr>
        <w:p w14:paraId="7AFC072D" w14:textId="77777777" w:rsidR="006D0A0C" w:rsidRPr="001A0EF6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6D0A0C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6D0A0C" w14:paraId="7AFC0732" w14:textId="77777777" w:rsidTr="001A0EF6">
      <w:tc>
        <w:tcPr>
          <w:tcW w:w="5580" w:type="dxa"/>
        </w:tcPr>
        <w:p w14:paraId="7AFC0730" w14:textId="77777777" w:rsidR="006D0A0C" w:rsidRDefault="006D0A0C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6D0A0C" w:rsidRDefault="006D0A0C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5D5673">
            <w:fldChar w:fldCharType="begin"/>
          </w:r>
          <w:r w:rsidR="005D5673">
            <w:instrText xml:space="preserve"> NUMPAGES  \* Arabic  \* MERGEFORMAT </w:instrText>
          </w:r>
          <w:r w:rsidR="005D5673">
            <w:fldChar w:fldCharType="separate"/>
          </w:r>
          <w:r>
            <w:rPr>
              <w:noProof/>
            </w:rPr>
            <w:t>75</w:t>
          </w:r>
          <w:r w:rsidR="005D5673">
            <w:rPr>
              <w:noProof/>
            </w:rPr>
            <w:fldChar w:fldCharType="end"/>
          </w:r>
        </w:p>
      </w:tc>
    </w:tr>
  </w:tbl>
  <w:p w14:paraId="7AFC0733" w14:textId="77777777" w:rsidR="006D0A0C" w:rsidRPr="004906B9" w:rsidRDefault="006D0A0C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D80DB8" w14:textId="77777777" w:rsidR="005D5673" w:rsidRDefault="005D5673" w:rsidP="00A33843">
      <w:pPr>
        <w:spacing w:after="0" w:line="240" w:lineRule="auto"/>
      </w:pPr>
      <w:r>
        <w:separator/>
      </w:r>
    </w:p>
  </w:footnote>
  <w:footnote w:type="continuationSeparator" w:id="0">
    <w:p w14:paraId="7366C1BB" w14:textId="77777777" w:rsidR="005D5673" w:rsidRDefault="005D5673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6D0A0C" w:rsidRPr="00385CAB" w:rsidRDefault="006D0A0C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6D0A0C" w:rsidRDefault="006D0A0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4CCE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E7214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28D2"/>
    <w:rsid w:val="00EB3346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6856900-61F0-4F5B-8471-7F9814E75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755</TotalTime>
  <Pages>39</Pages>
  <Words>7479</Words>
  <Characters>42634</Characters>
  <Application>Microsoft Office Word</Application>
  <DocSecurity>0</DocSecurity>
  <Lines>355</Lines>
  <Paragraphs>10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50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90</cp:revision>
  <cp:lastPrinted>2016-05-11T05:52:00Z</cp:lastPrinted>
  <dcterms:created xsi:type="dcterms:W3CDTF">2020-01-31T05:18:00Z</dcterms:created>
  <dcterms:modified xsi:type="dcterms:W3CDTF">2020-02-28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